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eastAsiaTheme="minorHAnsi"/>
          <w:lang w:eastAsia="en-US"/>
        </w:rPr>
        <w:id w:val="1566073589"/>
        <w:docPartObj>
          <w:docPartGallery w:val="Cover Pages"/>
          <w:docPartUnique/>
        </w:docPartObj>
      </w:sdtPr>
      <w:sdtEndPr/>
      <w:sdtContent>
        <w:p w14:paraId="4FC740DD" w14:textId="46911758" w:rsidR="00CF3B99" w:rsidRDefault="00CF3B99">
          <w:pPr>
            <w:pStyle w:val="KeinLeerraum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6192" behindDoc="1" locked="0" layoutInCell="1" allowOverlap="1" wp14:anchorId="2A102FE2" wp14:editId="2700344E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35" b="15240"/>
                    <wp:wrapNone/>
                    <wp:docPr id="2" name="Gruppe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ec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Fünfec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1216703632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5-12-03T00:00:00Z">
                                      <w:dateFormat w:val="d.M.yyyy"/>
                                      <w:lid w:val="de-DE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B6E793A" w14:textId="25746F26" w:rsidR="00CF3B99" w:rsidRDefault="00E61622">
                                      <w:pPr>
                                        <w:pStyle w:val="KeinLeerraum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3.12.2015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ihand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ihand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ihand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ihand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ihand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ihand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ihand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ihand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ihand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ihand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ihand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ihand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ihand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ihand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ihand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ihand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ihand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ihand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ihand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ihand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ihand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ihand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ihand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2A102FE2" id="Gruppe 2" o:spid="_x0000_s1026" style="position:absolute;margin-left:0;margin-top:0;width:172.8pt;height:718.55pt;z-index:-251660288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">
                    <v:rect id="Rechtec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384952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Fünfec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4yDO70A&#10;AADaAAAADwAAAGRycy9kb3ducmV2LnhtbERPXWuDMBR9L/Q/hDvYS2njyiZiG0XKxnydbd8v5lZl&#10;5kaSzLp/vwwGezyc72O5mFHM5PxgWcHTLgFB3Fo9cKfgcn7bZiB8QNY4WiYF3+ShLNarI+ba3vmD&#10;5iZ0Ioawz1FBH8KUS+nbngz6nZ2II3ezzmCI0HVSO7zHcDPKfZKk0uDAsaHHiU49tZ/Nl4kzXtNq&#10;83J9H3Tl9oapnoPNpFKPD0t1ABFoCf/iP3etFTzD75XoB1n8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t4yDO70AAADaAAAADwAAAAAAAAAAAAAAAACYAgAAZHJzL2Rvd25yZXYu&#10;eG1sUEsFBgAAAAAEAAQA9QAAAIIDAAAAAA==&#10;" adj="18883" fillcolor="#384952 [3215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1216703632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5-12-03T00:00:00Z">
                                <w:dateFormat w:val="d.M.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B6E793A" w14:textId="25746F26" w:rsidR="00CF3B99" w:rsidRDefault="00E61622">
                                <w:pPr>
                                  <w:pStyle w:val="KeinLeerraum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3.12.2015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pe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uppe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Freihandf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384952 [3215]" strokecolor="#384952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ihandf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384952 [3215]" strokecolor="#384952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ihandf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384952 [3215]" strokecolor="#384952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ihandf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384952 [3215]" strokecolor="#384952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ihandf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384952 [3215]" strokecolor="#384952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ihandf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384952 [3215]" strokecolor="#384952 [3215]" strokeweight="0">
                          <v:path arrowok="t" o:connecttype="custom" o:connectlocs="0,0;52388,109538;38100,109538;19050,55563;0,0" o:connectangles="0,0,0,0,0"/>
                        </v:shape>
                        <v:shape id="Freihandf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384952 [3215]" strokecolor="#384952 [3215]" strokeweight="0">
                          <v:path arrowok="t" o:connecttype="custom" o:connectlocs="0,0;14288,58738;14288,63500;23813,147638;7938,77788;0,0" o:connectangles="0,0,0,0,0,0"/>
                        </v:shape>
                        <v:shape id="Freihandf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384952 [3215]" strokecolor="#384952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ihandf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384952 [3215]" strokecolor="#384952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ihandf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384952 [3215]" strokecolor="#384952 [3215]" strokeweight="0">
                          <v:path arrowok="t" o:connecttype="custom" o:connectlocs="0,0;49213,103188;36513,103188;0,0" o:connectangles="0,0,0,0"/>
                        </v:shape>
                        <v:shape id="Freihandf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384952 [3215]" strokecolor="#384952 [3215]" strokeweight="0">
                          <v:path arrowok="t" o:connecttype="custom" o:connectlocs="0,0;9525,26988;11113,66675;9525,61913;0,36513;0,0" o:connectangles="0,0,0,0,0,0"/>
                        </v:shape>
                        <v:shape id="Freihandf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384952 [3215]" strokecolor="#384952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pe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Freihandf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384952 [3215]" strokecolor="#384952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ihandf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384952 [3215]" strokecolor="#384952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ihandf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384952 [3215]" strokecolor="#384952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ihandf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384952 [3215]" strokecolor="#384952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ihandf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384952 [3215]" strokecolor="#384952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ihandf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384952 [3215]" strokecolor="#384952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ihandf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384952 [3215]" strokecolor="#384952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ihandf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384952 [3215]" strokecolor="#384952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ihandf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384952 [3215]" strokecolor="#384952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ihandf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384952 [3215]" strokecolor="#384952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ihandf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384952 [3215]" strokecolor="#384952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390A7662" wp14:editId="7A5F18CB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1C496B2" w14:textId="2DC0F288" w:rsidR="00CF3B99" w:rsidRDefault="006A5CDA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spacing w:val="-10"/>
                                      <w:kern w:val="28"/>
                                      <w:sz w:val="56"/>
                                      <w:szCs w:val="56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F3B99" w:rsidRPr="00CF3B99">
                                      <w:rPr>
                                        <w:rFonts w:asciiTheme="majorHAnsi" w:eastAsiaTheme="majorEastAsia" w:hAnsiTheme="majorHAnsi" w:cstheme="majorBidi"/>
                                        <w:spacing w:val="-10"/>
                                        <w:kern w:val="28"/>
                                        <w:sz w:val="56"/>
                                        <w:szCs w:val="56"/>
                                      </w:rPr>
                                      <w:t xml:space="preserve">Projekt </w:t>
                                    </w:r>
                                    <w:proofErr w:type="spellStart"/>
                                    <w:r w:rsidR="0099323F">
                                      <w:rPr>
                                        <w:rFonts w:asciiTheme="majorHAnsi" w:eastAsiaTheme="majorEastAsia" w:hAnsiTheme="majorHAnsi" w:cstheme="majorBidi"/>
                                        <w:spacing w:val="-10"/>
                                        <w:kern w:val="28"/>
                                        <w:sz w:val="56"/>
                                        <w:szCs w:val="56"/>
                                      </w:rPr>
                                      <w:t>saycle</w:t>
                                    </w:r>
                                    <w:proofErr w:type="spellEnd"/>
                                  </w:sdtContent>
                                </w:sdt>
                              </w:p>
                              <w:p w14:paraId="1DD62C5E" w14:textId="7DC0DF0A" w:rsidR="00CF3B99" w:rsidRDefault="006A5CDA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Unt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F3B99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Projektdokumentation</w:t>
                                    </w:r>
                                  </w:sdtContent>
                                </w:sdt>
                              </w:p>
                              <w:p w14:paraId="6E6E4597" w14:textId="13A3B7ED" w:rsidR="00B14D8B" w:rsidRPr="00B14D8B" w:rsidRDefault="00B14D8B" w:rsidP="00B14D8B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2"/>
                                    <w:szCs w:val="36"/>
                                  </w:rPr>
                                </w:pPr>
                                <w:r>
                                  <w:rPr>
                                    <w:color w:val="404040" w:themeColor="text1" w:themeTint="BF"/>
                                    <w:sz w:val="32"/>
                                    <w:szCs w:val="36"/>
                                  </w:rPr>
                                  <w:t xml:space="preserve">Webseite: </w:t>
                                </w:r>
                                <w:hyperlink r:id="rId7" w:history="1">
                                  <w:r w:rsidRPr="00861957">
                                    <w:rPr>
                                      <w:rStyle w:val="Hyperlink"/>
                                      <w:sz w:val="32"/>
                                      <w:szCs w:val="36"/>
                                    </w:rPr>
                                    <w:t>http://saycle.xyz</w:t>
                                  </w:r>
                                </w:hyperlink>
                                <w:r>
                                  <w:rPr>
                                    <w:color w:val="404040" w:themeColor="text1" w:themeTint="BF"/>
                                    <w:sz w:val="32"/>
                                    <w:szCs w:val="36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390A7662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1" o:spid="_x0000_s1055" type="#_x0000_t202" style="position:absolute;margin-left:0;margin-top:0;width:4in;height:84.25pt;z-index:251657216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" filled="f" stroked="f" strokeweight=".5pt">
                    <v:textbox style="mso-fit-shape-to-text:t" inset="0,0,0,0">
                      <w:txbxContent>
                        <w:p w14:paraId="71C496B2" w14:textId="2DC0F288" w:rsidR="00CF3B99" w:rsidRDefault="00525EA9">
                          <w:pPr>
                            <w:pStyle w:val="KeinLeerraum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pacing w:val="-10"/>
                                <w:kern w:val="28"/>
                                <w:sz w:val="56"/>
                                <w:szCs w:val="56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CF3B99" w:rsidRPr="00CF3B99">
                                <w:rPr>
                                  <w:rFonts w:asciiTheme="majorHAnsi" w:eastAsiaTheme="majorEastAsia" w:hAnsiTheme="majorHAnsi" w:cstheme="majorBidi"/>
                                  <w:spacing w:val="-10"/>
                                  <w:kern w:val="28"/>
                                  <w:sz w:val="56"/>
                                  <w:szCs w:val="56"/>
                                </w:rPr>
                                <w:t xml:space="preserve">Projekt </w:t>
                              </w:r>
                              <w:proofErr w:type="spellStart"/>
                              <w:r w:rsidR="0099323F">
                                <w:rPr>
                                  <w:rFonts w:asciiTheme="majorHAnsi" w:eastAsiaTheme="majorEastAsia" w:hAnsiTheme="majorHAnsi" w:cstheme="majorBidi"/>
                                  <w:spacing w:val="-10"/>
                                  <w:kern w:val="28"/>
                                  <w:sz w:val="56"/>
                                  <w:szCs w:val="56"/>
                                </w:rPr>
                                <w:t>saycle</w:t>
                              </w:r>
                              <w:proofErr w:type="spellEnd"/>
                            </w:sdtContent>
                          </w:sdt>
                        </w:p>
                        <w:p w14:paraId="1DD62C5E" w14:textId="7DC0DF0A" w:rsidR="00CF3B99" w:rsidRDefault="00525EA9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Unt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CF3B99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Projektdokumentation</w:t>
                              </w:r>
                            </w:sdtContent>
                          </w:sdt>
                        </w:p>
                        <w:p w14:paraId="6E6E4597" w14:textId="13A3B7ED" w:rsidR="00B14D8B" w:rsidRPr="00B14D8B" w:rsidRDefault="00B14D8B" w:rsidP="00B14D8B">
                          <w:pPr>
                            <w:spacing w:before="120"/>
                            <w:rPr>
                              <w:color w:val="404040" w:themeColor="text1" w:themeTint="BF"/>
                              <w:sz w:val="32"/>
                              <w:szCs w:val="36"/>
                            </w:rPr>
                          </w:pPr>
                          <w:r>
                            <w:rPr>
                              <w:color w:val="404040" w:themeColor="text1" w:themeTint="BF"/>
                              <w:sz w:val="32"/>
                              <w:szCs w:val="36"/>
                            </w:rPr>
                            <w:t xml:space="preserve">Webseite: </w:t>
                          </w:r>
                          <w:hyperlink r:id="rId8" w:history="1">
                            <w:r w:rsidRPr="00861957">
                              <w:rPr>
                                <w:rStyle w:val="Hyperlink"/>
                                <w:sz w:val="32"/>
                                <w:szCs w:val="36"/>
                              </w:rPr>
                              <w:t>http://saycle.xyz</w:t>
                            </w:r>
                          </w:hyperlink>
                          <w:r>
                            <w:rPr>
                              <w:color w:val="404040" w:themeColor="text1" w:themeTint="BF"/>
                              <w:sz w:val="32"/>
                              <w:szCs w:val="36"/>
                            </w:rPr>
                            <w:t xml:space="preserve"> 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20E28D54" w14:textId="0973255F" w:rsidR="00CF3B99" w:rsidRDefault="006A5CDA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>
            <w:rPr>
              <w:noProof/>
            </w:rPr>
            <w:pict w14:anchorId="3FA2C66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6" type="#_x0000_t75" style="position:absolute;margin-left:132.85pt;margin-top:419pt;width:255.35pt;height:70.9pt;z-index:-251657216;mso-position-horizontal-relative:text;mso-position-vertical-relative:text;mso-width-relative:page;mso-height-relative:page" wrapcoords="666 0 222 1067 -74 2933 -74 18667 370 21333 666 21333 6436 21333 9912 21333 14868 18933 14795 17067 21526 15467 21600 13067 21156 12800 21600 11200 21600 7467 20934 6400 19085 4267 19233 2933 6658 0 666 0">
                <v:imagedata r:id="rId9" o:title="saycle_logo"/>
                <w10:wrap type="tight"/>
              </v:shape>
            </w:pict>
          </w:r>
          <w:r w:rsidR="00B14D8B">
            <w:rPr>
              <w:noProof/>
              <w:lang w:eastAsia="de-CH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739EBE06" wp14:editId="61EEADA3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479006" cy="365760"/>
                    <wp:effectExtent l="0" t="0" r="7620" b="1905"/>
                    <wp:wrapNone/>
                    <wp:docPr id="32" name="Textfeld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79006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CE2B38E" w14:textId="0B1A2028" w:rsidR="00B14D8B" w:rsidRPr="00E61622" w:rsidRDefault="00B14D8B">
                                <w:pPr>
                                  <w:pStyle w:val="KeinLeerraum"/>
                                  <w:rPr>
                                    <w:color w:val="7A919D" w:themeColor="accent1" w:themeShade="BF"/>
                                    <w:sz w:val="20"/>
                                    <w:szCs w:val="26"/>
                                    <w:lang w:val="en-GB"/>
                                  </w:rPr>
                                </w:pPr>
                                <w:proofErr w:type="spellStart"/>
                                <w:r w:rsidRPr="00E61622">
                                  <w:rPr>
                                    <w:color w:val="7A919D" w:themeColor="accent1" w:themeShade="BF"/>
                                    <w:sz w:val="20"/>
                                    <w:szCs w:val="26"/>
                                    <w:lang w:val="en-GB"/>
                                  </w:rPr>
                                  <w:t>Flury</w:t>
                                </w:r>
                                <w:proofErr w:type="spellEnd"/>
                                <w:r w:rsidRPr="00E61622">
                                  <w:rPr>
                                    <w:color w:val="7A919D" w:themeColor="accent1" w:themeShade="BF"/>
                                    <w:sz w:val="20"/>
                                    <w:szCs w:val="26"/>
                                    <w:lang w:val="en-GB"/>
                                  </w:rPr>
                                  <w:t xml:space="preserve"> David (</w:t>
                                </w:r>
                                <w:proofErr w:type="spellStart"/>
                                <w:r w:rsidRPr="00E61622">
                                  <w:rPr>
                                    <w:color w:val="7A919D" w:themeColor="accent1" w:themeShade="BF"/>
                                    <w:sz w:val="20"/>
                                    <w:szCs w:val="26"/>
                                    <w:lang w:val="en-GB"/>
                                  </w:rPr>
                                  <w:t>flurydav</w:t>
                                </w:r>
                                <w:proofErr w:type="spellEnd"/>
                                <w:r w:rsidRPr="00E61622">
                                  <w:rPr>
                                    <w:color w:val="7A919D" w:themeColor="accent1" w:themeShade="BF"/>
                                    <w:sz w:val="20"/>
                                    <w:szCs w:val="26"/>
                                    <w:lang w:val="en-GB"/>
                                  </w:rPr>
                                  <w:t xml:space="preserve">), Müller Raphael (muellrap), </w:t>
                                </w:r>
                                <w:r w:rsidRPr="00E61622">
                                  <w:rPr>
                                    <w:color w:val="7A919D" w:themeColor="accent1" w:themeShade="BF"/>
                                    <w:sz w:val="20"/>
                                    <w:szCs w:val="26"/>
                                    <w:lang w:val="en-GB"/>
                                  </w:rPr>
                                  <w:br/>
                                  <w:t>Brunner Sebastian (brunnse1)</w:t>
                                </w:r>
                              </w:p>
                              <w:p w14:paraId="2DFEDC8F" w14:textId="600F177D" w:rsidR="00CF3B99" w:rsidRPr="00B14D8B" w:rsidRDefault="006A5CDA">
                                <w:pPr>
                                  <w:pStyle w:val="KeinLeerraum"/>
                                  <w:rPr>
                                    <w:caps/>
                                    <w:color w:val="595959" w:themeColor="text1" w:themeTint="A6"/>
                                    <w:sz w:val="20"/>
                                    <w:szCs w:val="20"/>
                                    <w:lang w:val="en-GB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  <w:lang w:val="en-GB"/>
                                    </w:rPr>
                                    <w:alias w:val="Firm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CF3B99" w:rsidRPr="00B14D8B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  <w:lang w:val="en-GB"/>
                                      </w:rPr>
                                      <w:t>ZHAW Soe winterthur</w:t>
                                    </w:r>
                                  </w:sdtContent>
                                </w:sdt>
                              </w:p>
                              <w:p w14:paraId="5445C761" w14:textId="38EBF174" w:rsidR="00CF3B99" w:rsidRPr="00B14D8B" w:rsidRDefault="00CF3B99">
                                <w:pPr>
                                  <w:pStyle w:val="KeinLeerraum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r w:rsidRPr="00B14D8B">
                                  <w:rPr>
                                    <w:caps/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t>IT15tb.wi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739EBE06" id="Textfeld 32" o:spid="_x0000_s1056" type="#_x0000_t202" style="position:absolute;margin-left:222.75pt;margin-top:0;width:273.95pt;height:28.8pt;z-index:251658240;visibility:visible;mso-wrap-style:square;mso-width-percent:0;mso-height-percent:0;mso-top-percent:880;mso-wrap-distance-left:9pt;mso-wrap-distance-top:0;mso-wrap-distance-right:9pt;mso-wrap-distance-bottom:0;mso-position-horizontal:right;mso-position-horizontal-relative:margin;mso-position-vertical-relative:page;mso-width-percent:0;mso-height-percent: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" filled="f" stroked="f" strokeweight=".5pt">
                    <v:textbox style="mso-fit-shape-to-text:t" inset="0,0,0,0">
                      <w:txbxContent>
                        <w:p w14:paraId="3CE2B38E" w14:textId="0B1A2028" w:rsidR="00B14D8B" w:rsidRPr="00E61622" w:rsidRDefault="00B14D8B">
                          <w:pPr>
                            <w:pStyle w:val="KeinLeerraum"/>
                            <w:rPr>
                              <w:color w:val="7A919D" w:themeColor="accent1" w:themeShade="BF"/>
                              <w:sz w:val="20"/>
                              <w:szCs w:val="26"/>
                              <w:lang w:val="en-GB"/>
                            </w:rPr>
                          </w:pPr>
                          <w:proofErr w:type="spellStart"/>
                          <w:r w:rsidRPr="00E61622">
                            <w:rPr>
                              <w:color w:val="7A919D" w:themeColor="accent1" w:themeShade="BF"/>
                              <w:sz w:val="20"/>
                              <w:szCs w:val="26"/>
                              <w:lang w:val="en-GB"/>
                            </w:rPr>
                            <w:t>Flury</w:t>
                          </w:r>
                          <w:proofErr w:type="spellEnd"/>
                          <w:r w:rsidRPr="00E61622">
                            <w:rPr>
                              <w:color w:val="7A919D" w:themeColor="accent1" w:themeShade="BF"/>
                              <w:sz w:val="20"/>
                              <w:szCs w:val="26"/>
                              <w:lang w:val="en-GB"/>
                            </w:rPr>
                            <w:t xml:space="preserve"> David (</w:t>
                          </w:r>
                          <w:proofErr w:type="spellStart"/>
                          <w:r w:rsidRPr="00E61622">
                            <w:rPr>
                              <w:color w:val="7A919D" w:themeColor="accent1" w:themeShade="BF"/>
                              <w:sz w:val="20"/>
                              <w:szCs w:val="26"/>
                              <w:lang w:val="en-GB"/>
                            </w:rPr>
                            <w:t>flurydav</w:t>
                          </w:r>
                          <w:proofErr w:type="spellEnd"/>
                          <w:r w:rsidRPr="00E61622">
                            <w:rPr>
                              <w:color w:val="7A919D" w:themeColor="accent1" w:themeShade="BF"/>
                              <w:sz w:val="20"/>
                              <w:szCs w:val="26"/>
                              <w:lang w:val="en-GB"/>
                            </w:rPr>
                            <w:t xml:space="preserve">), Müller Raphael (muellrap), </w:t>
                          </w:r>
                          <w:r w:rsidRPr="00E61622">
                            <w:rPr>
                              <w:color w:val="7A919D" w:themeColor="accent1" w:themeShade="BF"/>
                              <w:sz w:val="20"/>
                              <w:szCs w:val="26"/>
                              <w:lang w:val="en-GB"/>
                            </w:rPr>
                            <w:br/>
                            <w:t>Brunner Sebastian (brunnse1)</w:t>
                          </w:r>
                        </w:p>
                        <w:p w14:paraId="2DFEDC8F" w14:textId="600F177D" w:rsidR="00CF3B99" w:rsidRPr="00B14D8B" w:rsidRDefault="00525EA9">
                          <w:pPr>
                            <w:pStyle w:val="KeinLeerraum"/>
                            <w:rPr>
                              <w:caps/>
                              <w:color w:val="595959" w:themeColor="text1" w:themeTint="A6"/>
                              <w:sz w:val="20"/>
                              <w:szCs w:val="20"/>
                              <w:lang w:val="en-GB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  <w:lang w:val="en-GB"/>
                              </w:rPr>
                              <w:alias w:val="Firm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CF3B99" w:rsidRPr="00B14D8B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  <w:lang w:val="en-GB"/>
                                </w:rPr>
                                <w:t>ZHAW Soe winterthur</w:t>
                              </w:r>
                            </w:sdtContent>
                          </w:sdt>
                        </w:p>
                        <w:p w14:paraId="5445C761" w14:textId="38EBF174" w:rsidR="00CF3B99" w:rsidRPr="00B14D8B" w:rsidRDefault="00CF3B99">
                          <w:pPr>
                            <w:pStyle w:val="KeinLeerraum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r w:rsidRPr="00B14D8B">
                            <w:rPr>
                              <w:caps/>
                              <w:color w:val="595959" w:themeColor="text1" w:themeTint="A6"/>
                              <w:sz w:val="20"/>
                              <w:szCs w:val="20"/>
                            </w:rPr>
                            <w:t>IT15tb.win</w:t>
                          </w:r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 w:rsidR="00CF3B99">
            <w:br w:type="page"/>
          </w:r>
        </w:p>
      </w:sdtContent>
    </w:sdt>
    <w:p w14:paraId="0B6A5262" w14:textId="69A74271" w:rsidR="004A5CB7" w:rsidRDefault="004A5CB7" w:rsidP="002F73F6">
      <w:pPr>
        <w:pStyle w:val="berschrift1"/>
      </w:pPr>
      <w:r>
        <w:lastRenderedPageBreak/>
        <w:t>Projekt</w:t>
      </w:r>
      <w:r w:rsidR="002F73F6">
        <w:t>idee</w:t>
      </w:r>
      <w:r w:rsidR="00B14D8B">
        <w:t xml:space="preserve"> / Ziel</w:t>
      </w:r>
    </w:p>
    <w:p w14:paraId="50327B28" w14:textId="6C929ADA" w:rsidR="00096142" w:rsidRDefault="00B14D8B" w:rsidP="0099323F">
      <w:proofErr w:type="spellStart"/>
      <w:r w:rsidRPr="0000631F">
        <w:rPr>
          <w:b/>
          <w:sz w:val="24"/>
        </w:rPr>
        <w:t>Saycle</w:t>
      </w:r>
      <w:proofErr w:type="spellEnd"/>
      <w:r w:rsidRPr="0000631F">
        <w:rPr>
          <w:sz w:val="24"/>
        </w:rPr>
        <w:t xml:space="preserve"> </w:t>
      </w:r>
      <w:r>
        <w:t>ist eine Web</w:t>
      </w:r>
      <w:r w:rsidR="0000631F">
        <w:t>-Plattform</w:t>
      </w:r>
      <w:r>
        <w:t xml:space="preserve">, </w:t>
      </w:r>
      <w:r w:rsidR="00E61622">
        <w:t>mit welcher verschiedene Geschichten geschrieben werden können.</w:t>
      </w:r>
      <w:r w:rsidR="00E61622">
        <w:br/>
        <w:t>Ziel der Seite ist nicht das Individuum, sondern das Kollektiv.</w:t>
      </w:r>
      <w:r w:rsidR="00096142">
        <w:t xml:space="preserve"> Die Geschichte soll nicht von einer Person geschrieben werden, sondern in Zusammenarbeit </w:t>
      </w:r>
      <w:r w:rsidR="006A5CDA">
        <w:t xml:space="preserve">mit mehreren Personen. Die Personen kennt der </w:t>
      </w:r>
      <w:r w:rsidR="00096142">
        <w:t>ursprüngliche A</w:t>
      </w:r>
      <w:r w:rsidR="006A5CDA">
        <w:t>utor nur in den wenigsten Fällen</w:t>
      </w:r>
      <w:r w:rsidR="00096142">
        <w:t>.</w:t>
      </w:r>
    </w:p>
    <w:p w14:paraId="515E5D3E" w14:textId="2B6B4C6D" w:rsidR="0000631F" w:rsidRDefault="00096142" w:rsidP="0099323F">
      <w:r>
        <w:t xml:space="preserve">Als Ergebnis erhält der </w:t>
      </w:r>
      <w:r w:rsidR="0000631F">
        <w:t>Initiale-Autor eine Geschichte mit seinem vordefiniertem Titel und seinem Starttext. Der weitere Verlauf der Geschichte wird durch weitere Autoren bestimmt.</w:t>
      </w:r>
    </w:p>
    <w:p w14:paraId="410ECE77" w14:textId="37049F4D" w:rsidR="006A5CDA" w:rsidRPr="006A5CDA" w:rsidRDefault="0000631F" w:rsidP="006A5CDA">
      <w:r>
        <w:t>Es entsteht eine Geschichte mit vielen Schreibern und vielen verschiedenen Textstellen. Dadurch entfaltet sich die Kombination vieler Fantasien.</w:t>
      </w:r>
    </w:p>
    <w:p w14:paraId="289C3FB9" w14:textId="77777777" w:rsidR="002F73F6" w:rsidRDefault="002F73F6" w:rsidP="002F73F6">
      <w:pPr>
        <w:pStyle w:val="berschrift1"/>
      </w:pPr>
      <w:r>
        <w:t>Strukturplan</w:t>
      </w:r>
    </w:p>
    <w:p w14:paraId="130F83B4" w14:textId="4B1A7523" w:rsidR="00B14D8B" w:rsidRPr="00B14D8B" w:rsidRDefault="006A5CDA" w:rsidP="00B14D8B">
      <w:r>
        <w:rPr>
          <w:noProof/>
          <w:lang w:eastAsia="de-CH"/>
        </w:rPr>
        <w:drawing>
          <wp:inline distT="0" distB="0" distL="0" distR="0" wp14:anchorId="510C919C" wp14:editId="7A859C9E">
            <wp:extent cx="5582895" cy="4360631"/>
            <wp:effectExtent l="0" t="38100" r="0" b="40005"/>
            <wp:docPr id="11" name="Diagramm 1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  <w:bookmarkStart w:id="0" w:name="_GoBack"/>
      <w:bookmarkEnd w:id="0"/>
    </w:p>
    <w:p w14:paraId="0D4562F1" w14:textId="77777777" w:rsidR="002F73F6" w:rsidRDefault="002F73F6" w:rsidP="002F73F6">
      <w:pPr>
        <w:pStyle w:val="berschrift1"/>
      </w:pPr>
      <w:r>
        <w:lastRenderedPageBreak/>
        <w:t>Bedienungsabläufe</w:t>
      </w:r>
    </w:p>
    <w:p w14:paraId="266A59CC" w14:textId="16C04F8C" w:rsidR="00525EA9" w:rsidRPr="00525EA9" w:rsidRDefault="00525EA9" w:rsidP="00525EA9">
      <w:r>
        <w:object w:dxaOrig="16883" w:dyaOrig="11950" w14:anchorId="6D5DD7BA">
          <v:shape id="_x0000_i1025" type="#_x0000_t75" style="width:462.6pt;height:326.85pt" o:ole="">
            <v:imagedata r:id="rId15" o:title=""/>
          </v:shape>
          <o:OLEObject Type="Embed" ProgID="Visio.Drawing.11" ShapeID="_x0000_i1025" DrawAspect="Content" ObjectID="_1511280556" r:id="rId16"/>
        </w:object>
      </w:r>
    </w:p>
    <w:p w14:paraId="39F17D03" w14:textId="77777777" w:rsidR="002F73F6" w:rsidRDefault="002F73F6" w:rsidP="002F73F6">
      <w:pPr>
        <w:pStyle w:val="berschrift1"/>
      </w:pPr>
      <w:r>
        <w:t>Anhang (</w:t>
      </w:r>
      <w:proofErr w:type="spellStart"/>
      <w:r>
        <w:t>Mockups</w:t>
      </w:r>
      <w:proofErr w:type="spellEnd"/>
      <w:r>
        <w:t>)</w:t>
      </w:r>
    </w:p>
    <w:p w14:paraId="00559E2E" w14:textId="77777777" w:rsidR="002F73F6" w:rsidRPr="004A5CB7" w:rsidRDefault="002F73F6" w:rsidP="002F73F6">
      <w:pPr>
        <w:pStyle w:val="berschrift1"/>
      </w:pPr>
    </w:p>
    <w:sectPr w:rsidR="002F73F6" w:rsidRPr="004A5CB7" w:rsidSect="00CF3B99"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A3848D9"/>
    <w:multiLevelType w:val="hybridMultilevel"/>
    <w:tmpl w:val="E9A6210E"/>
    <w:lvl w:ilvl="0" w:tplc="F688419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45152D"/>
    <w:multiLevelType w:val="hybridMultilevel"/>
    <w:tmpl w:val="D21C02F6"/>
    <w:lvl w:ilvl="0" w:tplc="22B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5CB7"/>
    <w:rsid w:val="0000631F"/>
    <w:rsid w:val="00096142"/>
    <w:rsid w:val="002F73F6"/>
    <w:rsid w:val="004A5CB7"/>
    <w:rsid w:val="00525EA9"/>
    <w:rsid w:val="006A5CDA"/>
    <w:rsid w:val="006F17D5"/>
    <w:rsid w:val="00896B75"/>
    <w:rsid w:val="0094165D"/>
    <w:rsid w:val="00976F91"/>
    <w:rsid w:val="0099323F"/>
    <w:rsid w:val="009B4564"/>
    <w:rsid w:val="00A312D5"/>
    <w:rsid w:val="00AA3294"/>
    <w:rsid w:val="00B11A01"/>
    <w:rsid w:val="00B14D8B"/>
    <w:rsid w:val="00B3000A"/>
    <w:rsid w:val="00B71D79"/>
    <w:rsid w:val="00CF3B99"/>
    <w:rsid w:val="00E55407"/>
    <w:rsid w:val="00E616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46F479A"/>
  <w15:chartTrackingRefBased/>
  <w15:docId w15:val="{35B514D5-80EA-49C4-BA97-DE4D3E7C28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2F73F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7A919D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4A5CB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4A5CB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Hyperlink">
    <w:name w:val="Hyperlink"/>
    <w:basedOn w:val="Absatz-Standardschriftart"/>
    <w:uiPriority w:val="99"/>
    <w:unhideWhenUsed/>
    <w:rsid w:val="004A5CB7"/>
    <w:rPr>
      <w:color w:val="1E4E79" w:themeColor="hyperlink"/>
      <w:u w:val="single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2F73F6"/>
    <w:rPr>
      <w:rFonts w:asciiTheme="majorHAnsi" w:eastAsiaTheme="majorEastAsia" w:hAnsiTheme="majorHAnsi" w:cstheme="majorBidi"/>
      <w:color w:val="7A919D" w:themeColor="accent1" w:themeShade="BF"/>
      <w:sz w:val="32"/>
      <w:szCs w:val="32"/>
    </w:rPr>
  </w:style>
  <w:style w:type="paragraph" w:styleId="KeinLeerraum">
    <w:name w:val="No Spacing"/>
    <w:link w:val="KeinLeerraumZchn"/>
    <w:uiPriority w:val="1"/>
    <w:qFormat/>
    <w:rsid w:val="00CF3B99"/>
    <w:pPr>
      <w:spacing w:after="0" w:line="240" w:lineRule="auto"/>
    </w:pPr>
    <w:rPr>
      <w:rFonts w:eastAsiaTheme="minorEastAsia"/>
      <w:lang w:eastAsia="de-CH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CF3B99"/>
    <w:rPr>
      <w:rFonts w:eastAsiaTheme="minorEastAsia"/>
      <w:lang w:eastAsia="de-CH"/>
    </w:rPr>
  </w:style>
  <w:style w:type="character" w:styleId="BesuchterHyperlink">
    <w:name w:val="FollowedHyperlink"/>
    <w:basedOn w:val="Absatz-Standardschriftart"/>
    <w:uiPriority w:val="99"/>
    <w:semiHidden/>
    <w:unhideWhenUsed/>
    <w:rsid w:val="00B14D8B"/>
    <w:rPr>
      <w:color w:val="954F72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00631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aycle.xyz" TargetMode="External"/><Relationship Id="rId13" Type="http://schemas.openxmlformats.org/officeDocument/2006/relationships/diagramColors" Target="diagrams/colors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hyperlink" Target="http://saycle.xyz" TargetMode="External"/><Relationship Id="rId12" Type="http://schemas.openxmlformats.org/officeDocument/2006/relationships/diagramQuickStyle" Target="diagrams/quickStyle1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Layout" Target="diagrams/layout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diagramData" Target="diagrams/data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microsoft.com/office/2007/relationships/diagramDrawing" Target="diagrams/drawing1.xml"/></Relationships>
</file>

<file path=word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word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5F5AABC0-C979-41C7-87F1-DE3E171FCA12}" type="doc">
      <dgm:prSet loTypeId="urn:microsoft.com/office/officeart/2009/layout/CirclePictureHierarchy" loCatId="hierarchy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37F915C0-9D86-4930-BC77-8D7E5E88854B}">
      <dgm:prSet phldrT="[Text]"/>
      <dgm:spPr/>
      <dgm:t>
        <a:bodyPr/>
        <a:lstStyle/>
        <a:p>
          <a:r>
            <a:rPr lang="de-CH"/>
            <a:t>Startseite</a:t>
          </a:r>
        </a:p>
      </dgm:t>
    </dgm:pt>
    <dgm:pt modelId="{5381AACA-0215-4EE4-A5EA-BACE924E5D09}" type="parTrans" cxnId="{205A322F-5141-4030-9D0E-ED3FB88EDFD6}">
      <dgm:prSet/>
      <dgm:spPr/>
      <dgm:t>
        <a:bodyPr/>
        <a:lstStyle/>
        <a:p>
          <a:endParaRPr lang="de-CH"/>
        </a:p>
      </dgm:t>
    </dgm:pt>
    <dgm:pt modelId="{1E284868-61FF-4AF2-BE2F-DC7FAF3A6C70}" type="sibTrans" cxnId="{205A322F-5141-4030-9D0E-ED3FB88EDFD6}">
      <dgm:prSet/>
      <dgm:spPr/>
      <dgm:t>
        <a:bodyPr/>
        <a:lstStyle/>
        <a:p>
          <a:endParaRPr lang="de-CH"/>
        </a:p>
      </dgm:t>
    </dgm:pt>
    <dgm:pt modelId="{315C8929-0872-46AA-9C1B-982145A31290}">
      <dgm:prSet phldrT="[Text]"/>
      <dgm:spPr/>
      <dgm:t>
        <a:bodyPr/>
        <a:lstStyle/>
        <a:p>
          <a:r>
            <a:rPr lang="de-CH"/>
            <a:t>Eingeloggt</a:t>
          </a:r>
        </a:p>
      </dgm:t>
    </dgm:pt>
    <dgm:pt modelId="{088301B1-9F8B-436F-B68F-A0FDA377A251}" type="parTrans" cxnId="{0C7C7E26-D72E-49C4-A60B-B6EDAC655FC1}">
      <dgm:prSet/>
      <dgm:spPr/>
      <dgm:t>
        <a:bodyPr/>
        <a:lstStyle/>
        <a:p>
          <a:endParaRPr lang="de-CH"/>
        </a:p>
      </dgm:t>
    </dgm:pt>
    <dgm:pt modelId="{FCC4CFBB-EE87-4A85-8002-9F48B8398DFE}" type="sibTrans" cxnId="{0C7C7E26-D72E-49C4-A60B-B6EDAC655FC1}">
      <dgm:prSet/>
      <dgm:spPr/>
      <dgm:t>
        <a:bodyPr/>
        <a:lstStyle/>
        <a:p>
          <a:endParaRPr lang="de-CH"/>
        </a:p>
      </dgm:t>
    </dgm:pt>
    <dgm:pt modelId="{4A2C4E0B-C0A6-46CF-B40F-A35632DFB956}">
      <dgm:prSet phldrT="[Text]"/>
      <dgm:spPr/>
      <dgm:t>
        <a:bodyPr/>
        <a:lstStyle/>
        <a:p>
          <a:r>
            <a:rPr lang="de-CH"/>
            <a:t>nicht Eingeloggt</a:t>
          </a:r>
        </a:p>
      </dgm:t>
    </dgm:pt>
    <dgm:pt modelId="{08BF24EE-21E2-421D-AD6D-6EDCBD81DE72}" type="parTrans" cxnId="{85C14089-C45D-4ABB-B2B7-F3B79E9B6BEC}">
      <dgm:prSet/>
      <dgm:spPr/>
      <dgm:t>
        <a:bodyPr/>
        <a:lstStyle/>
        <a:p>
          <a:endParaRPr lang="de-CH"/>
        </a:p>
      </dgm:t>
    </dgm:pt>
    <dgm:pt modelId="{F225DBA5-9942-4436-A8FB-3AC93957D353}" type="sibTrans" cxnId="{85C14089-C45D-4ABB-B2B7-F3B79E9B6BEC}">
      <dgm:prSet/>
      <dgm:spPr/>
      <dgm:t>
        <a:bodyPr/>
        <a:lstStyle/>
        <a:p>
          <a:endParaRPr lang="de-CH"/>
        </a:p>
      </dgm:t>
    </dgm:pt>
    <dgm:pt modelId="{2FFE044A-BDF7-4DDD-B065-4919CBA32382}">
      <dgm:prSet phldrT="[Text]"/>
      <dgm:spPr/>
      <dgm:t>
        <a:bodyPr/>
        <a:lstStyle/>
        <a:p>
          <a:r>
            <a:rPr lang="de-CH"/>
            <a:t>Stories und Saycles lesen</a:t>
          </a:r>
        </a:p>
      </dgm:t>
    </dgm:pt>
    <dgm:pt modelId="{78293421-2D5A-4BE5-A625-4A5C2003E904}" type="parTrans" cxnId="{57A00595-A341-4213-AFD4-B4DD03FCEFB9}">
      <dgm:prSet/>
      <dgm:spPr/>
      <dgm:t>
        <a:bodyPr/>
        <a:lstStyle/>
        <a:p>
          <a:endParaRPr lang="de-CH"/>
        </a:p>
      </dgm:t>
    </dgm:pt>
    <dgm:pt modelId="{43E8C1F5-EA83-41E2-ABBA-FAAB1ADCE4C1}" type="sibTrans" cxnId="{57A00595-A341-4213-AFD4-B4DD03FCEFB9}">
      <dgm:prSet/>
      <dgm:spPr/>
      <dgm:t>
        <a:bodyPr/>
        <a:lstStyle/>
        <a:p>
          <a:endParaRPr lang="de-CH"/>
        </a:p>
      </dgm:t>
    </dgm:pt>
    <dgm:pt modelId="{200B4F66-8DFA-4165-939D-670B5C5C8557}">
      <dgm:prSet phldrT="[Text]"/>
      <dgm:spPr/>
      <dgm:t>
        <a:bodyPr/>
        <a:lstStyle/>
        <a:p>
          <a:r>
            <a:rPr lang="de-CH"/>
            <a:t>Story erfassen</a:t>
          </a:r>
        </a:p>
      </dgm:t>
    </dgm:pt>
    <dgm:pt modelId="{72D7D46C-19A0-4516-B442-8BFF9AE57513}" type="parTrans" cxnId="{E0E49ED8-20AD-41F1-B0F9-D65A075AEE19}">
      <dgm:prSet/>
      <dgm:spPr/>
      <dgm:t>
        <a:bodyPr/>
        <a:lstStyle/>
        <a:p>
          <a:endParaRPr lang="de-CH"/>
        </a:p>
      </dgm:t>
    </dgm:pt>
    <dgm:pt modelId="{4F04111F-11CE-4C06-8816-FBD1AE5C323B}" type="sibTrans" cxnId="{E0E49ED8-20AD-41F1-B0F9-D65A075AEE19}">
      <dgm:prSet/>
      <dgm:spPr/>
      <dgm:t>
        <a:bodyPr/>
        <a:lstStyle/>
        <a:p>
          <a:endParaRPr lang="de-CH"/>
        </a:p>
      </dgm:t>
    </dgm:pt>
    <dgm:pt modelId="{1D56F7B1-0249-48F3-A620-6D3E85A345D2}">
      <dgm:prSet phldrT="[Text]"/>
      <dgm:spPr/>
      <dgm:t>
        <a:bodyPr/>
        <a:lstStyle/>
        <a:p>
          <a:r>
            <a:rPr lang="de-CH"/>
            <a:t>Saycle erfassen</a:t>
          </a:r>
        </a:p>
      </dgm:t>
    </dgm:pt>
    <dgm:pt modelId="{EDC39730-4B4F-4BD2-907C-3CAAF74FC35A}" type="parTrans" cxnId="{626F5A3E-4DB9-46A4-AFD6-DDE5029A35DD}">
      <dgm:prSet/>
      <dgm:spPr/>
      <dgm:t>
        <a:bodyPr/>
        <a:lstStyle/>
        <a:p>
          <a:endParaRPr lang="de-CH"/>
        </a:p>
      </dgm:t>
    </dgm:pt>
    <dgm:pt modelId="{06A0F091-6884-424E-AAAD-221C00826F7B}" type="sibTrans" cxnId="{626F5A3E-4DB9-46A4-AFD6-DDE5029A35DD}">
      <dgm:prSet/>
      <dgm:spPr/>
      <dgm:t>
        <a:bodyPr/>
        <a:lstStyle/>
        <a:p>
          <a:endParaRPr lang="de-CH"/>
        </a:p>
      </dgm:t>
    </dgm:pt>
    <dgm:pt modelId="{C7B901FD-96E8-4753-815A-3E6669465BA4}" type="pres">
      <dgm:prSet presAssocID="{5F5AABC0-C979-41C7-87F1-DE3E171FCA12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A5167B20-C2E1-41F1-87DB-76E5C1E91314}" type="pres">
      <dgm:prSet presAssocID="{37F915C0-9D86-4930-BC77-8D7E5E88854B}" presName="hierRoot1" presStyleCnt="0"/>
      <dgm:spPr/>
    </dgm:pt>
    <dgm:pt modelId="{4E86DAF1-4D14-4BD1-BBF2-856AC2F7332E}" type="pres">
      <dgm:prSet presAssocID="{37F915C0-9D86-4930-BC77-8D7E5E88854B}" presName="composite" presStyleCnt="0"/>
      <dgm:spPr/>
    </dgm:pt>
    <dgm:pt modelId="{45ACFD4A-3320-422B-81A3-E140E9ED9B00}" type="pres">
      <dgm:prSet presAssocID="{37F915C0-9D86-4930-BC77-8D7E5E88854B}" presName="image" presStyleLbl="node0" presStyleIdx="0" presStyleCnt="1" custScaleX="384772" custScaleY="384772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0000" r="-20000"/>
          </a:stretch>
        </a:blipFill>
      </dgm:spPr>
    </dgm:pt>
    <dgm:pt modelId="{88E80CD2-1D91-4308-AAEB-0C4E83980773}" type="pres">
      <dgm:prSet presAssocID="{37F915C0-9D86-4930-BC77-8D7E5E88854B}" presName="text" presStyleLbl="revTx" presStyleIdx="0" presStyleCnt="6">
        <dgm:presLayoutVars>
          <dgm:chPref val="3"/>
        </dgm:presLayoutVars>
      </dgm:prSet>
      <dgm:spPr/>
    </dgm:pt>
    <dgm:pt modelId="{8334338E-FE84-4CF2-8A4F-B132CF041679}" type="pres">
      <dgm:prSet presAssocID="{37F915C0-9D86-4930-BC77-8D7E5E88854B}" presName="hierChild2" presStyleCnt="0"/>
      <dgm:spPr/>
    </dgm:pt>
    <dgm:pt modelId="{B12531EC-F04F-44C0-B9B2-A05F94E9B462}" type="pres">
      <dgm:prSet presAssocID="{088301B1-9F8B-436F-B68F-A0FDA377A251}" presName="Name10" presStyleLbl="parChTrans1D2" presStyleIdx="0" presStyleCnt="2"/>
      <dgm:spPr/>
    </dgm:pt>
    <dgm:pt modelId="{B27C528E-30F1-43F1-A1E0-CCCA945BEC6D}" type="pres">
      <dgm:prSet presAssocID="{315C8929-0872-46AA-9C1B-982145A31290}" presName="hierRoot2" presStyleCnt="0"/>
      <dgm:spPr/>
    </dgm:pt>
    <dgm:pt modelId="{9E83A011-99B4-421E-90A1-2E46FDE35213}" type="pres">
      <dgm:prSet presAssocID="{315C8929-0872-46AA-9C1B-982145A31290}" presName="composite2" presStyleCnt="0"/>
      <dgm:spPr/>
    </dgm:pt>
    <dgm:pt modelId="{F856EED2-3A55-4450-B9C9-DE161F12D2FC}" type="pres">
      <dgm:prSet presAssocID="{315C8929-0872-46AA-9C1B-982145A31290}" presName="image2" presStyleLbl="node2" presStyleIdx="0" presStyleCnt="2" custScaleX="384772" custScaleY="384772"/>
      <dgm:spPr/>
    </dgm:pt>
    <dgm:pt modelId="{E7A9D688-3763-42CD-A5E4-AAFB7BF0EFB6}" type="pres">
      <dgm:prSet presAssocID="{315C8929-0872-46AA-9C1B-982145A31290}" presName="text2" presStyleLbl="revTx" presStyleIdx="1" presStyleCnt="6">
        <dgm:presLayoutVars>
          <dgm:chPref val="3"/>
        </dgm:presLayoutVars>
      </dgm:prSet>
      <dgm:spPr/>
    </dgm:pt>
    <dgm:pt modelId="{32A5539B-4B11-4F12-9D0F-EFFA1FEC7509}" type="pres">
      <dgm:prSet presAssocID="{315C8929-0872-46AA-9C1B-982145A31290}" presName="hierChild3" presStyleCnt="0"/>
      <dgm:spPr/>
    </dgm:pt>
    <dgm:pt modelId="{D7BC71D3-B819-4211-8B09-D5F84B6175AB}" type="pres">
      <dgm:prSet presAssocID="{72D7D46C-19A0-4516-B442-8BFF9AE57513}" presName="Name17" presStyleLbl="parChTrans1D3" presStyleIdx="0" presStyleCnt="3"/>
      <dgm:spPr/>
    </dgm:pt>
    <dgm:pt modelId="{43489A35-5735-4D46-95C1-63665774AF87}" type="pres">
      <dgm:prSet presAssocID="{200B4F66-8DFA-4165-939D-670B5C5C8557}" presName="hierRoot3" presStyleCnt="0"/>
      <dgm:spPr/>
    </dgm:pt>
    <dgm:pt modelId="{F29E2FC7-CB38-421E-86E7-E23B2908352E}" type="pres">
      <dgm:prSet presAssocID="{200B4F66-8DFA-4165-939D-670B5C5C8557}" presName="composite3" presStyleCnt="0"/>
      <dgm:spPr/>
    </dgm:pt>
    <dgm:pt modelId="{D70E439E-55FC-4864-A296-744361622A29}" type="pres">
      <dgm:prSet presAssocID="{200B4F66-8DFA-4165-939D-670B5C5C8557}" presName="image3" presStyleLbl="node3" presStyleIdx="0" presStyleCnt="3" custScaleX="384772" custScaleY="384772"/>
      <dgm:spPr/>
    </dgm:pt>
    <dgm:pt modelId="{736E96A3-5A69-4AC4-8B47-5AF2F05F546D}" type="pres">
      <dgm:prSet presAssocID="{200B4F66-8DFA-4165-939D-670B5C5C8557}" presName="text3" presStyleLbl="revTx" presStyleIdx="2" presStyleCnt="6">
        <dgm:presLayoutVars>
          <dgm:chPref val="3"/>
        </dgm:presLayoutVars>
      </dgm:prSet>
      <dgm:spPr/>
    </dgm:pt>
    <dgm:pt modelId="{3F9768F8-6C6B-4C4A-9120-D72B4E4B2DE0}" type="pres">
      <dgm:prSet presAssocID="{200B4F66-8DFA-4165-939D-670B5C5C8557}" presName="hierChild4" presStyleCnt="0"/>
      <dgm:spPr/>
    </dgm:pt>
    <dgm:pt modelId="{EA99F16D-F554-4CE5-915D-66C0C45B323A}" type="pres">
      <dgm:prSet presAssocID="{EDC39730-4B4F-4BD2-907C-3CAAF74FC35A}" presName="Name17" presStyleLbl="parChTrans1D3" presStyleIdx="1" presStyleCnt="3"/>
      <dgm:spPr/>
    </dgm:pt>
    <dgm:pt modelId="{3D9200A6-5C2A-419E-8C11-2712610AEB4C}" type="pres">
      <dgm:prSet presAssocID="{1D56F7B1-0249-48F3-A620-6D3E85A345D2}" presName="hierRoot3" presStyleCnt="0"/>
      <dgm:spPr/>
    </dgm:pt>
    <dgm:pt modelId="{4E92319B-17AE-441D-91BE-1E5EBF3FE375}" type="pres">
      <dgm:prSet presAssocID="{1D56F7B1-0249-48F3-A620-6D3E85A345D2}" presName="composite3" presStyleCnt="0"/>
      <dgm:spPr/>
    </dgm:pt>
    <dgm:pt modelId="{71287231-60C8-4D28-ABA5-CB669EB34003}" type="pres">
      <dgm:prSet presAssocID="{1D56F7B1-0249-48F3-A620-6D3E85A345D2}" presName="image3" presStyleLbl="node3" presStyleIdx="1" presStyleCnt="3" custScaleX="384772" custScaleY="384772"/>
      <dgm:spPr/>
    </dgm:pt>
    <dgm:pt modelId="{B5D6B341-454E-42DC-918B-D4F48B8FC02D}" type="pres">
      <dgm:prSet presAssocID="{1D56F7B1-0249-48F3-A620-6D3E85A345D2}" presName="text3" presStyleLbl="revTx" presStyleIdx="3" presStyleCnt="6">
        <dgm:presLayoutVars>
          <dgm:chPref val="3"/>
        </dgm:presLayoutVars>
      </dgm:prSet>
      <dgm:spPr/>
    </dgm:pt>
    <dgm:pt modelId="{937CC8DA-746F-4702-89D7-7B7301E1166A}" type="pres">
      <dgm:prSet presAssocID="{1D56F7B1-0249-48F3-A620-6D3E85A345D2}" presName="hierChild4" presStyleCnt="0"/>
      <dgm:spPr/>
    </dgm:pt>
    <dgm:pt modelId="{C838CBB1-3729-4E53-A1A6-3FC97FF021AF}" type="pres">
      <dgm:prSet presAssocID="{08BF24EE-21E2-421D-AD6D-6EDCBD81DE72}" presName="Name10" presStyleLbl="parChTrans1D2" presStyleIdx="1" presStyleCnt="2"/>
      <dgm:spPr/>
    </dgm:pt>
    <dgm:pt modelId="{460AAE47-C12B-4E11-89B6-0FDCF845A92C}" type="pres">
      <dgm:prSet presAssocID="{4A2C4E0B-C0A6-46CF-B40F-A35632DFB956}" presName="hierRoot2" presStyleCnt="0"/>
      <dgm:spPr/>
    </dgm:pt>
    <dgm:pt modelId="{6D5ED23E-8CF5-44BE-8DD8-24BEF67E42BF}" type="pres">
      <dgm:prSet presAssocID="{4A2C4E0B-C0A6-46CF-B40F-A35632DFB956}" presName="composite2" presStyleCnt="0"/>
      <dgm:spPr/>
    </dgm:pt>
    <dgm:pt modelId="{F5AFA96A-2AAD-4331-BA00-56E1A10D2350}" type="pres">
      <dgm:prSet presAssocID="{4A2C4E0B-C0A6-46CF-B40F-A35632DFB956}" presName="image2" presStyleLbl="node2" presStyleIdx="1" presStyleCnt="2" custScaleX="384772" custScaleY="384772"/>
      <dgm:spPr/>
    </dgm:pt>
    <dgm:pt modelId="{BC31AB89-37E6-473A-9E60-DFCC04F55625}" type="pres">
      <dgm:prSet presAssocID="{4A2C4E0B-C0A6-46CF-B40F-A35632DFB956}" presName="text2" presStyleLbl="revTx" presStyleIdx="4" presStyleCnt="6">
        <dgm:presLayoutVars>
          <dgm:chPref val="3"/>
        </dgm:presLayoutVars>
      </dgm:prSet>
      <dgm:spPr/>
    </dgm:pt>
    <dgm:pt modelId="{9EBE55ED-814C-4C8C-9609-C46830716FC7}" type="pres">
      <dgm:prSet presAssocID="{4A2C4E0B-C0A6-46CF-B40F-A35632DFB956}" presName="hierChild3" presStyleCnt="0"/>
      <dgm:spPr/>
    </dgm:pt>
    <dgm:pt modelId="{2DF19A9F-6934-412F-AC20-5FFF32D35A6D}" type="pres">
      <dgm:prSet presAssocID="{78293421-2D5A-4BE5-A625-4A5C2003E904}" presName="Name17" presStyleLbl="parChTrans1D3" presStyleIdx="2" presStyleCnt="3"/>
      <dgm:spPr/>
    </dgm:pt>
    <dgm:pt modelId="{C18311AA-7F60-429B-824A-B1DAFC3EA4D7}" type="pres">
      <dgm:prSet presAssocID="{2FFE044A-BDF7-4DDD-B065-4919CBA32382}" presName="hierRoot3" presStyleCnt="0"/>
      <dgm:spPr/>
    </dgm:pt>
    <dgm:pt modelId="{05AB44DD-78FA-4A33-AA99-E8C9603891A3}" type="pres">
      <dgm:prSet presAssocID="{2FFE044A-BDF7-4DDD-B065-4919CBA32382}" presName="composite3" presStyleCnt="0"/>
      <dgm:spPr/>
    </dgm:pt>
    <dgm:pt modelId="{02BFE754-B542-43BA-9E5C-22D63D51C360}" type="pres">
      <dgm:prSet presAssocID="{2FFE044A-BDF7-4DDD-B065-4919CBA32382}" presName="image3" presStyleLbl="node3" presStyleIdx="2" presStyleCnt="3" custScaleX="384772" custScaleY="384772"/>
      <dgm:spPr/>
    </dgm:pt>
    <dgm:pt modelId="{5FECA359-DFFE-4EB4-B2B5-ECB49C729262}" type="pres">
      <dgm:prSet presAssocID="{2FFE044A-BDF7-4DDD-B065-4919CBA32382}" presName="text3" presStyleLbl="revTx" presStyleIdx="5" presStyleCnt="6">
        <dgm:presLayoutVars>
          <dgm:chPref val="3"/>
        </dgm:presLayoutVars>
      </dgm:prSet>
      <dgm:spPr/>
    </dgm:pt>
    <dgm:pt modelId="{F6C1CD3D-53E1-4372-BC34-53F2D4967AB8}" type="pres">
      <dgm:prSet presAssocID="{2FFE044A-BDF7-4DDD-B065-4919CBA32382}" presName="hierChild4" presStyleCnt="0"/>
      <dgm:spPr/>
    </dgm:pt>
  </dgm:ptLst>
  <dgm:cxnLst>
    <dgm:cxn modelId="{B13F7F3B-7A12-4495-A17B-EF2FC998BC39}" type="presOf" srcId="{200B4F66-8DFA-4165-939D-670B5C5C8557}" destId="{736E96A3-5A69-4AC4-8B47-5AF2F05F546D}" srcOrd="0" destOrd="0" presId="urn:microsoft.com/office/officeart/2009/layout/CirclePictureHierarchy"/>
    <dgm:cxn modelId="{9EEA03A1-41D3-42B6-93F1-45015DFBBD18}" type="presOf" srcId="{4A2C4E0B-C0A6-46CF-B40F-A35632DFB956}" destId="{BC31AB89-37E6-473A-9E60-DFCC04F55625}" srcOrd="0" destOrd="0" presId="urn:microsoft.com/office/officeart/2009/layout/CirclePictureHierarchy"/>
    <dgm:cxn modelId="{C78418F1-2E12-4495-8271-E38CEA750DC2}" type="presOf" srcId="{08BF24EE-21E2-421D-AD6D-6EDCBD81DE72}" destId="{C838CBB1-3729-4E53-A1A6-3FC97FF021AF}" srcOrd="0" destOrd="0" presId="urn:microsoft.com/office/officeart/2009/layout/CirclePictureHierarchy"/>
    <dgm:cxn modelId="{88C4F826-AB5E-420A-BFE1-90EE4D6903B2}" type="presOf" srcId="{088301B1-9F8B-436F-B68F-A0FDA377A251}" destId="{B12531EC-F04F-44C0-B9B2-A05F94E9B462}" srcOrd="0" destOrd="0" presId="urn:microsoft.com/office/officeart/2009/layout/CirclePictureHierarchy"/>
    <dgm:cxn modelId="{626F5A3E-4DB9-46A4-AFD6-DDE5029A35DD}" srcId="{315C8929-0872-46AA-9C1B-982145A31290}" destId="{1D56F7B1-0249-48F3-A620-6D3E85A345D2}" srcOrd="1" destOrd="0" parTransId="{EDC39730-4B4F-4BD2-907C-3CAAF74FC35A}" sibTransId="{06A0F091-6884-424E-AAAD-221C00826F7B}"/>
    <dgm:cxn modelId="{415A26E5-F5FB-407E-8085-97CDC125C96E}" type="presOf" srcId="{EDC39730-4B4F-4BD2-907C-3CAAF74FC35A}" destId="{EA99F16D-F554-4CE5-915D-66C0C45B323A}" srcOrd="0" destOrd="0" presId="urn:microsoft.com/office/officeart/2009/layout/CirclePictureHierarchy"/>
    <dgm:cxn modelId="{22C3E379-6C8D-4548-87E3-BD5B8A5A9E48}" type="presOf" srcId="{315C8929-0872-46AA-9C1B-982145A31290}" destId="{E7A9D688-3763-42CD-A5E4-AAFB7BF0EFB6}" srcOrd="0" destOrd="0" presId="urn:microsoft.com/office/officeart/2009/layout/CirclePictureHierarchy"/>
    <dgm:cxn modelId="{E0E49ED8-20AD-41F1-B0F9-D65A075AEE19}" srcId="{315C8929-0872-46AA-9C1B-982145A31290}" destId="{200B4F66-8DFA-4165-939D-670B5C5C8557}" srcOrd="0" destOrd="0" parTransId="{72D7D46C-19A0-4516-B442-8BFF9AE57513}" sibTransId="{4F04111F-11CE-4C06-8816-FBD1AE5C323B}"/>
    <dgm:cxn modelId="{E40E3E48-1F53-44CD-A4E2-4D2D40A9CC25}" type="presOf" srcId="{1D56F7B1-0249-48F3-A620-6D3E85A345D2}" destId="{B5D6B341-454E-42DC-918B-D4F48B8FC02D}" srcOrd="0" destOrd="0" presId="urn:microsoft.com/office/officeart/2009/layout/CirclePictureHierarchy"/>
    <dgm:cxn modelId="{6F5DCEDA-9231-45D7-9EFA-E8F0759C0F92}" type="presOf" srcId="{37F915C0-9D86-4930-BC77-8D7E5E88854B}" destId="{88E80CD2-1D91-4308-AAEB-0C4E83980773}" srcOrd="0" destOrd="0" presId="urn:microsoft.com/office/officeart/2009/layout/CirclePictureHierarchy"/>
    <dgm:cxn modelId="{85C14089-C45D-4ABB-B2B7-F3B79E9B6BEC}" srcId="{37F915C0-9D86-4930-BC77-8D7E5E88854B}" destId="{4A2C4E0B-C0A6-46CF-B40F-A35632DFB956}" srcOrd="1" destOrd="0" parTransId="{08BF24EE-21E2-421D-AD6D-6EDCBD81DE72}" sibTransId="{F225DBA5-9942-4436-A8FB-3AC93957D353}"/>
    <dgm:cxn modelId="{41794029-808B-470C-9A40-F39C0B840E9D}" type="presOf" srcId="{78293421-2D5A-4BE5-A625-4A5C2003E904}" destId="{2DF19A9F-6934-412F-AC20-5FFF32D35A6D}" srcOrd="0" destOrd="0" presId="urn:microsoft.com/office/officeart/2009/layout/CirclePictureHierarchy"/>
    <dgm:cxn modelId="{1DDA6450-7229-4F5C-A96E-FA7D7FBB9008}" type="presOf" srcId="{72D7D46C-19A0-4516-B442-8BFF9AE57513}" destId="{D7BC71D3-B819-4211-8B09-D5F84B6175AB}" srcOrd="0" destOrd="0" presId="urn:microsoft.com/office/officeart/2009/layout/CirclePictureHierarchy"/>
    <dgm:cxn modelId="{205A322F-5141-4030-9D0E-ED3FB88EDFD6}" srcId="{5F5AABC0-C979-41C7-87F1-DE3E171FCA12}" destId="{37F915C0-9D86-4930-BC77-8D7E5E88854B}" srcOrd="0" destOrd="0" parTransId="{5381AACA-0215-4EE4-A5EA-BACE924E5D09}" sibTransId="{1E284868-61FF-4AF2-BE2F-DC7FAF3A6C70}"/>
    <dgm:cxn modelId="{04F52584-2A5A-4CF0-A2D7-EA40FCF66DE0}" type="presOf" srcId="{5F5AABC0-C979-41C7-87F1-DE3E171FCA12}" destId="{C7B901FD-96E8-4753-815A-3E6669465BA4}" srcOrd="0" destOrd="0" presId="urn:microsoft.com/office/officeart/2009/layout/CirclePictureHierarchy"/>
    <dgm:cxn modelId="{0C7C7E26-D72E-49C4-A60B-B6EDAC655FC1}" srcId="{37F915C0-9D86-4930-BC77-8D7E5E88854B}" destId="{315C8929-0872-46AA-9C1B-982145A31290}" srcOrd="0" destOrd="0" parTransId="{088301B1-9F8B-436F-B68F-A0FDA377A251}" sibTransId="{FCC4CFBB-EE87-4A85-8002-9F48B8398DFE}"/>
    <dgm:cxn modelId="{57A00595-A341-4213-AFD4-B4DD03FCEFB9}" srcId="{4A2C4E0B-C0A6-46CF-B40F-A35632DFB956}" destId="{2FFE044A-BDF7-4DDD-B065-4919CBA32382}" srcOrd="0" destOrd="0" parTransId="{78293421-2D5A-4BE5-A625-4A5C2003E904}" sibTransId="{43E8C1F5-EA83-41E2-ABBA-FAAB1ADCE4C1}"/>
    <dgm:cxn modelId="{18F1E877-0409-493B-81A0-90E059F688B7}" type="presOf" srcId="{2FFE044A-BDF7-4DDD-B065-4919CBA32382}" destId="{5FECA359-DFFE-4EB4-B2B5-ECB49C729262}" srcOrd="0" destOrd="0" presId="urn:microsoft.com/office/officeart/2009/layout/CirclePictureHierarchy"/>
    <dgm:cxn modelId="{C48E1034-AA21-4831-89CC-59999D1F8450}" type="presParOf" srcId="{C7B901FD-96E8-4753-815A-3E6669465BA4}" destId="{A5167B20-C2E1-41F1-87DB-76E5C1E91314}" srcOrd="0" destOrd="0" presId="urn:microsoft.com/office/officeart/2009/layout/CirclePictureHierarchy"/>
    <dgm:cxn modelId="{55EA6C71-6310-4849-8EEA-D26A710CE189}" type="presParOf" srcId="{A5167B20-C2E1-41F1-87DB-76E5C1E91314}" destId="{4E86DAF1-4D14-4BD1-BBF2-856AC2F7332E}" srcOrd="0" destOrd="0" presId="urn:microsoft.com/office/officeart/2009/layout/CirclePictureHierarchy"/>
    <dgm:cxn modelId="{FBA9A08E-1BF2-4CC1-B7CB-E912F64B38AF}" type="presParOf" srcId="{4E86DAF1-4D14-4BD1-BBF2-856AC2F7332E}" destId="{45ACFD4A-3320-422B-81A3-E140E9ED9B00}" srcOrd="0" destOrd="0" presId="urn:microsoft.com/office/officeart/2009/layout/CirclePictureHierarchy"/>
    <dgm:cxn modelId="{57050425-3036-4964-AD49-E03B0961AD87}" type="presParOf" srcId="{4E86DAF1-4D14-4BD1-BBF2-856AC2F7332E}" destId="{88E80CD2-1D91-4308-AAEB-0C4E83980773}" srcOrd="1" destOrd="0" presId="urn:microsoft.com/office/officeart/2009/layout/CirclePictureHierarchy"/>
    <dgm:cxn modelId="{780528E2-9FB2-4079-B148-EA6D122DA8A6}" type="presParOf" srcId="{A5167B20-C2E1-41F1-87DB-76E5C1E91314}" destId="{8334338E-FE84-4CF2-8A4F-B132CF041679}" srcOrd="1" destOrd="0" presId="urn:microsoft.com/office/officeart/2009/layout/CirclePictureHierarchy"/>
    <dgm:cxn modelId="{82C37AE7-E2ED-4F26-B66E-1BFEA14DC7CC}" type="presParOf" srcId="{8334338E-FE84-4CF2-8A4F-B132CF041679}" destId="{B12531EC-F04F-44C0-B9B2-A05F94E9B462}" srcOrd="0" destOrd="0" presId="urn:microsoft.com/office/officeart/2009/layout/CirclePictureHierarchy"/>
    <dgm:cxn modelId="{4F0F6ECE-1A3F-4E98-BB76-070B67908282}" type="presParOf" srcId="{8334338E-FE84-4CF2-8A4F-B132CF041679}" destId="{B27C528E-30F1-43F1-A1E0-CCCA945BEC6D}" srcOrd="1" destOrd="0" presId="urn:microsoft.com/office/officeart/2009/layout/CirclePictureHierarchy"/>
    <dgm:cxn modelId="{3FA18413-64D5-4F18-82E2-09067B6DDF8D}" type="presParOf" srcId="{B27C528E-30F1-43F1-A1E0-CCCA945BEC6D}" destId="{9E83A011-99B4-421E-90A1-2E46FDE35213}" srcOrd="0" destOrd="0" presId="urn:microsoft.com/office/officeart/2009/layout/CirclePictureHierarchy"/>
    <dgm:cxn modelId="{EB77C9CA-0166-4B24-A26F-4F07D0F8457A}" type="presParOf" srcId="{9E83A011-99B4-421E-90A1-2E46FDE35213}" destId="{F856EED2-3A55-4450-B9C9-DE161F12D2FC}" srcOrd="0" destOrd="0" presId="urn:microsoft.com/office/officeart/2009/layout/CirclePictureHierarchy"/>
    <dgm:cxn modelId="{0FA3F3DA-507D-4433-8BE4-DE6CF8238F7E}" type="presParOf" srcId="{9E83A011-99B4-421E-90A1-2E46FDE35213}" destId="{E7A9D688-3763-42CD-A5E4-AAFB7BF0EFB6}" srcOrd="1" destOrd="0" presId="urn:microsoft.com/office/officeart/2009/layout/CirclePictureHierarchy"/>
    <dgm:cxn modelId="{BBC02C58-8F2C-41BD-9334-3665A77EEDE2}" type="presParOf" srcId="{B27C528E-30F1-43F1-A1E0-CCCA945BEC6D}" destId="{32A5539B-4B11-4F12-9D0F-EFFA1FEC7509}" srcOrd="1" destOrd="0" presId="urn:microsoft.com/office/officeart/2009/layout/CirclePictureHierarchy"/>
    <dgm:cxn modelId="{06062859-15D4-4B70-9DA9-D352A700770A}" type="presParOf" srcId="{32A5539B-4B11-4F12-9D0F-EFFA1FEC7509}" destId="{D7BC71D3-B819-4211-8B09-D5F84B6175AB}" srcOrd="0" destOrd="0" presId="urn:microsoft.com/office/officeart/2009/layout/CirclePictureHierarchy"/>
    <dgm:cxn modelId="{E9D51449-6022-4607-9204-BEF27D3DC7DB}" type="presParOf" srcId="{32A5539B-4B11-4F12-9D0F-EFFA1FEC7509}" destId="{43489A35-5735-4D46-95C1-63665774AF87}" srcOrd="1" destOrd="0" presId="urn:microsoft.com/office/officeart/2009/layout/CirclePictureHierarchy"/>
    <dgm:cxn modelId="{36D2DE28-2C65-45C5-B286-E1602CCCA45B}" type="presParOf" srcId="{43489A35-5735-4D46-95C1-63665774AF87}" destId="{F29E2FC7-CB38-421E-86E7-E23B2908352E}" srcOrd="0" destOrd="0" presId="urn:microsoft.com/office/officeart/2009/layout/CirclePictureHierarchy"/>
    <dgm:cxn modelId="{4FB6DC52-A3E1-4BA9-942A-F58EE95AE5B9}" type="presParOf" srcId="{F29E2FC7-CB38-421E-86E7-E23B2908352E}" destId="{D70E439E-55FC-4864-A296-744361622A29}" srcOrd="0" destOrd="0" presId="urn:microsoft.com/office/officeart/2009/layout/CirclePictureHierarchy"/>
    <dgm:cxn modelId="{4E3136C0-412B-4694-8D74-73D375AC7836}" type="presParOf" srcId="{F29E2FC7-CB38-421E-86E7-E23B2908352E}" destId="{736E96A3-5A69-4AC4-8B47-5AF2F05F546D}" srcOrd="1" destOrd="0" presId="urn:microsoft.com/office/officeart/2009/layout/CirclePictureHierarchy"/>
    <dgm:cxn modelId="{5605344D-8E01-421D-BA07-B56103D52A65}" type="presParOf" srcId="{43489A35-5735-4D46-95C1-63665774AF87}" destId="{3F9768F8-6C6B-4C4A-9120-D72B4E4B2DE0}" srcOrd="1" destOrd="0" presId="urn:microsoft.com/office/officeart/2009/layout/CirclePictureHierarchy"/>
    <dgm:cxn modelId="{ABA27731-C788-430F-983A-2E65D1EE0AF7}" type="presParOf" srcId="{32A5539B-4B11-4F12-9D0F-EFFA1FEC7509}" destId="{EA99F16D-F554-4CE5-915D-66C0C45B323A}" srcOrd="2" destOrd="0" presId="urn:microsoft.com/office/officeart/2009/layout/CirclePictureHierarchy"/>
    <dgm:cxn modelId="{3FFE70D3-6104-4D00-AB4A-281BD73C9035}" type="presParOf" srcId="{32A5539B-4B11-4F12-9D0F-EFFA1FEC7509}" destId="{3D9200A6-5C2A-419E-8C11-2712610AEB4C}" srcOrd="3" destOrd="0" presId="urn:microsoft.com/office/officeart/2009/layout/CirclePictureHierarchy"/>
    <dgm:cxn modelId="{02305726-BDB1-4865-A36D-B37CB4A9B261}" type="presParOf" srcId="{3D9200A6-5C2A-419E-8C11-2712610AEB4C}" destId="{4E92319B-17AE-441D-91BE-1E5EBF3FE375}" srcOrd="0" destOrd="0" presId="urn:microsoft.com/office/officeart/2009/layout/CirclePictureHierarchy"/>
    <dgm:cxn modelId="{E18D3A1F-E331-4C31-84F6-4EB0E8FB5E61}" type="presParOf" srcId="{4E92319B-17AE-441D-91BE-1E5EBF3FE375}" destId="{71287231-60C8-4D28-ABA5-CB669EB34003}" srcOrd="0" destOrd="0" presId="urn:microsoft.com/office/officeart/2009/layout/CirclePictureHierarchy"/>
    <dgm:cxn modelId="{F12EC35A-D667-4DA8-A061-21865E7F416F}" type="presParOf" srcId="{4E92319B-17AE-441D-91BE-1E5EBF3FE375}" destId="{B5D6B341-454E-42DC-918B-D4F48B8FC02D}" srcOrd="1" destOrd="0" presId="urn:microsoft.com/office/officeart/2009/layout/CirclePictureHierarchy"/>
    <dgm:cxn modelId="{D510D213-C8B1-4EB4-8F28-C3AC6C11CEA3}" type="presParOf" srcId="{3D9200A6-5C2A-419E-8C11-2712610AEB4C}" destId="{937CC8DA-746F-4702-89D7-7B7301E1166A}" srcOrd="1" destOrd="0" presId="urn:microsoft.com/office/officeart/2009/layout/CirclePictureHierarchy"/>
    <dgm:cxn modelId="{BD0CEEA5-657D-4862-BF58-46456EC082E8}" type="presParOf" srcId="{8334338E-FE84-4CF2-8A4F-B132CF041679}" destId="{C838CBB1-3729-4E53-A1A6-3FC97FF021AF}" srcOrd="2" destOrd="0" presId="urn:microsoft.com/office/officeart/2009/layout/CirclePictureHierarchy"/>
    <dgm:cxn modelId="{71B1AC61-AAAB-4064-BAE5-56E4BB3AC4A9}" type="presParOf" srcId="{8334338E-FE84-4CF2-8A4F-B132CF041679}" destId="{460AAE47-C12B-4E11-89B6-0FDCF845A92C}" srcOrd="3" destOrd="0" presId="urn:microsoft.com/office/officeart/2009/layout/CirclePictureHierarchy"/>
    <dgm:cxn modelId="{6EA2C90D-095F-4077-B670-94E8EDAC1996}" type="presParOf" srcId="{460AAE47-C12B-4E11-89B6-0FDCF845A92C}" destId="{6D5ED23E-8CF5-44BE-8DD8-24BEF67E42BF}" srcOrd="0" destOrd="0" presId="urn:microsoft.com/office/officeart/2009/layout/CirclePictureHierarchy"/>
    <dgm:cxn modelId="{CA041FCA-A2BC-4399-9343-ACFD69E906FC}" type="presParOf" srcId="{6D5ED23E-8CF5-44BE-8DD8-24BEF67E42BF}" destId="{F5AFA96A-2AAD-4331-BA00-56E1A10D2350}" srcOrd="0" destOrd="0" presId="urn:microsoft.com/office/officeart/2009/layout/CirclePictureHierarchy"/>
    <dgm:cxn modelId="{7445A743-2F27-4007-B96C-FBD451D3A6FF}" type="presParOf" srcId="{6D5ED23E-8CF5-44BE-8DD8-24BEF67E42BF}" destId="{BC31AB89-37E6-473A-9E60-DFCC04F55625}" srcOrd="1" destOrd="0" presId="urn:microsoft.com/office/officeart/2009/layout/CirclePictureHierarchy"/>
    <dgm:cxn modelId="{877E1BB5-B8DB-4AA0-99C3-4A813BAF65F0}" type="presParOf" srcId="{460AAE47-C12B-4E11-89B6-0FDCF845A92C}" destId="{9EBE55ED-814C-4C8C-9609-C46830716FC7}" srcOrd="1" destOrd="0" presId="urn:microsoft.com/office/officeart/2009/layout/CirclePictureHierarchy"/>
    <dgm:cxn modelId="{1B1E3865-8044-437E-B458-A880C0663843}" type="presParOf" srcId="{9EBE55ED-814C-4C8C-9609-C46830716FC7}" destId="{2DF19A9F-6934-412F-AC20-5FFF32D35A6D}" srcOrd="0" destOrd="0" presId="urn:microsoft.com/office/officeart/2009/layout/CirclePictureHierarchy"/>
    <dgm:cxn modelId="{02C2438D-13F5-46E9-9835-E0B98F935E5B}" type="presParOf" srcId="{9EBE55ED-814C-4C8C-9609-C46830716FC7}" destId="{C18311AA-7F60-429B-824A-B1DAFC3EA4D7}" srcOrd="1" destOrd="0" presId="urn:microsoft.com/office/officeart/2009/layout/CirclePictureHierarchy"/>
    <dgm:cxn modelId="{252C1A00-8CD4-413E-95AC-6BE3AF66223E}" type="presParOf" srcId="{C18311AA-7F60-429B-824A-B1DAFC3EA4D7}" destId="{05AB44DD-78FA-4A33-AA99-E8C9603891A3}" srcOrd="0" destOrd="0" presId="urn:microsoft.com/office/officeart/2009/layout/CirclePictureHierarchy"/>
    <dgm:cxn modelId="{5DE77812-83C2-49A0-BECF-3AB9352181D5}" type="presParOf" srcId="{05AB44DD-78FA-4A33-AA99-E8C9603891A3}" destId="{02BFE754-B542-43BA-9E5C-22D63D51C360}" srcOrd="0" destOrd="0" presId="urn:microsoft.com/office/officeart/2009/layout/CirclePictureHierarchy"/>
    <dgm:cxn modelId="{A37FF3D7-C2C6-43B4-A669-D4779F1B97FE}" type="presParOf" srcId="{05AB44DD-78FA-4A33-AA99-E8C9603891A3}" destId="{5FECA359-DFFE-4EB4-B2B5-ECB49C729262}" srcOrd="1" destOrd="0" presId="urn:microsoft.com/office/officeart/2009/layout/CirclePictureHierarchy"/>
    <dgm:cxn modelId="{F3AAC23C-4AC9-44E7-9D53-064E95DA9AF3}" type="presParOf" srcId="{C18311AA-7F60-429B-824A-B1DAFC3EA4D7}" destId="{F6C1CD3D-53E1-4372-BC34-53F2D4967AB8}" srcOrd="1" destOrd="0" presId="urn:microsoft.com/office/officeart/2009/layout/CirclePictureHierarchy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F19A9F-6934-412F-AC20-5FFF32D35A6D}">
      <dsp:nvSpPr>
        <dsp:cNvPr id="0" name=""/>
        <dsp:cNvSpPr/>
      </dsp:nvSpPr>
      <dsp:spPr>
        <a:xfrm>
          <a:off x="4227165" y="2869441"/>
          <a:ext cx="91440" cy="111937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1193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38CBB1-3729-4E53-A1A6-3FC97FF021AF}">
      <dsp:nvSpPr>
        <dsp:cNvPr id="0" name=""/>
        <dsp:cNvSpPr/>
      </dsp:nvSpPr>
      <dsp:spPr>
        <a:xfrm>
          <a:off x="3151579" y="1379252"/>
          <a:ext cx="1121305" cy="1119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5968"/>
              </a:lnTo>
              <a:lnTo>
                <a:pt x="1121305" y="55968"/>
              </a:lnTo>
              <a:lnTo>
                <a:pt x="1121305" y="11193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99F16D-F554-4CE5-915D-66C0C45B323A}">
      <dsp:nvSpPr>
        <dsp:cNvPr id="0" name=""/>
        <dsp:cNvSpPr/>
      </dsp:nvSpPr>
      <dsp:spPr>
        <a:xfrm>
          <a:off x="2030273" y="2869441"/>
          <a:ext cx="747537" cy="1119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5968"/>
              </a:lnTo>
              <a:lnTo>
                <a:pt x="747537" y="55968"/>
              </a:lnTo>
              <a:lnTo>
                <a:pt x="747537" y="11193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BC71D3-B819-4211-8B09-D5F84B6175AB}">
      <dsp:nvSpPr>
        <dsp:cNvPr id="0" name=""/>
        <dsp:cNvSpPr/>
      </dsp:nvSpPr>
      <dsp:spPr>
        <a:xfrm>
          <a:off x="1282736" y="2869441"/>
          <a:ext cx="747537" cy="111937"/>
        </a:xfrm>
        <a:custGeom>
          <a:avLst/>
          <a:gdLst/>
          <a:ahLst/>
          <a:cxnLst/>
          <a:rect l="0" t="0" r="0" b="0"/>
          <a:pathLst>
            <a:path>
              <a:moveTo>
                <a:pt x="747537" y="0"/>
              </a:moveTo>
              <a:lnTo>
                <a:pt x="747537" y="55968"/>
              </a:lnTo>
              <a:lnTo>
                <a:pt x="0" y="55968"/>
              </a:lnTo>
              <a:lnTo>
                <a:pt x="0" y="11193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2531EC-F04F-44C0-B9B2-A05F94E9B462}">
      <dsp:nvSpPr>
        <dsp:cNvPr id="0" name=""/>
        <dsp:cNvSpPr/>
      </dsp:nvSpPr>
      <dsp:spPr>
        <a:xfrm>
          <a:off x="2030273" y="1379252"/>
          <a:ext cx="1121305" cy="111937"/>
        </a:xfrm>
        <a:custGeom>
          <a:avLst/>
          <a:gdLst/>
          <a:ahLst/>
          <a:cxnLst/>
          <a:rect l="0" t="0" r="0" b="0"/>
          <a:pathLst>
            <a:path>
              <a:moveTo>
                <a:pt x="1121305" y="0"/>
              </a:moveTo>
              <a:lnTo>
                <a:pt x="1121305" y="55968"/>
              </a:lnTo>
              <a:lnTo>
                <a:pt x="0" y="55968"/>
              </a:lnTo>
              <a:lnTo>
                <a:pt x="0" y="11193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ACFD4A-3320-422B-81A3-E140E9ED9B00}">
      <dsp:nvSpPr>
        <dsp:cNvPr id="0" name=""/>
        <dsp:cNvSpPr/>
      </dsp:nvSpPr>
      <dsp:spPr>
        <a:xfrm>
          <a:off x="2462453" y="1001"/>
          <a:ext cx="1378251" cy="1378251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0000" r="-20000"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8E80CD2-1D91-4308-AAEB-0C4E83980773}">
      <dsp:nvSpPr>
        <dsp:cNvPr id="0" name=""/>
        <dsp:cNvSpPr/>
      </dsp:nvSpPr>
      <dsp:spPr>
        <a:xfrm>
          <a:off x="3330679" y="510131"/>
          <a:ext cx="537299" cy="358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700" kern="1200"/>
            <a:t>Startseite</a:t>
          </a:r>
        </a:p>
      </dsp:txBody>
      <dsp:txXfrm>
        <a:off x="3330679" y="510131"/>
        <a:ext cx="537299" cy="358199"/>
      </dsp:txXfrm>
    </dsp:sp>
    <dsp:sp modelId="{F856EED2-3A55-4450-B9C9-DE161F12D2FC}">
      <dsp:nvSpPr>
        <dsp:cNvPr id="0" name=""/>
        <dsp:cNvSpPr/>
      </dsp:nvSpPr>
      <dsp:spPr>
        <a:xfrm>
          <a:off x="1341148" y="1491189"/>
          <a:ext cx="1378251" cy="137825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7A9D688-3763-42CD-A5E4-AAFB7BF0EFB6}">
      <dsp:nvSpPr>
        <dsp:cNvPr id="0" name=""/>
        <dsp:cNvSpPr/>
      </dsp:nvSpPr>
      <dsp:spPr>
        <a:xfrm>
          <a:off x="2209373" y="2000320"/>
          <a:ext cx="537299" cy="358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700" kern="1200"/>
            <a:t>Eingeloggt</a:t>
          </a:r>
        </a:p>
      </dsp:txBody>
      <dsp:txXfrm>
        <a:off x="2209373" y="2000320"/>
        <a:ext cx="537299" cy="358199"/>
      </dsp:txXfrm>
    </dsp:sp>
    <dsp:sp modelId="{D70E439E-55FC-4864-A296-744361622A29}">
      <dsp:nvSpPr>
        <dsp:cNvPr id="0" name=""/>
        <dsp:cNvSpPr/>
      </dsp:nvSpPr>
      <dsp:spPr>
        <a:xfrm>
          <a:off x="593611" y="2981378"/>
          <a:ext cx="1378251" cy="137825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36E96A3-5A69-4AC4-8B47-5AF2F05F546D}">
      <dsp:nvSpPr>
        <dsp:cNvPr id="0" name=""/>
        <dsp:cNvSpPr/>
      </dsp:nvSpPr>
      <dsp:spPr>
        <a:xfrm>
          <a:off x="1461836" y="3490508"/>
          <a:ext cx="537299" cy="358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700" kern="1200"/>
            <a:t>Story erfassen</a:t>
          </a:r>
        </a:p>
      </dsp:txBody>
      <dsp:txXfrm>
        <a:off x="1461836" y="3490508"/>
        <a:ext cx="537299" cy="358199"/>
      </dsp:txXfrm>
    </dsp:sp>
    <dsp:sp modelId="{71287231-60C8-4D28-ABA5-CB669EB34003}">
      <dsp:nvSpPr>
        <dsp:cNvPr id="0" name=""/>
        <dsp:cNvSpPr/>
      </dsp:nvSpPr>
      <dsp:spPr>
        <a:xfrm>
          <a:off x="2088685" y="2981378"/>
          <a:ext cx="1378251" cy="137825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5D6B341-454E-42DC-918B-D4F48B8FC02D}">
      <dsp:nvSpPr>
        <dsp:cNvPr id="0" name=""/>
        <dsp:cNvSpPr/>
      </dsp:nvSpPr>
      <dsp:spPr>
        <a:xfrm>
          <a:off x="2956910" y="3490508"/>
          <a:ext cx="537299" cy="358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700" kern="1200"/>
            <a:t>Saycle erfassen</a:t>
          </a:r>
        </a:p>
      </dsp:txBody>
      <dsp:txXfrm>
        <a:off x="2956910" y="3490508"/>
        <a:ext cx="537299" cy="358199"/>
      </dsp:txXfrm>
    </dsp:sp>
    <dsp:sp modelId="{F5AFA96A-2AAD-4331-BA00-56E1A10D2350}">
      <dsp:nvSpPr>
        <dsp:cNvPr id="0" name=""/>
        <dsp:cNvSpPr/>
      </dsp:nvSpPr>
      <dsp:spPr>
        <a:xfrm>
          <a:off x="3583759" y="1491189"/>
          <a:ext cx="1378251" cy="137825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C31AB89-37E6-473A-9E60-DFCC04F55625}">
      <dsp:nvSpPr>
        <dsp:cNvPr id="0" name=""/>
        <dsp:cNvSpPr/>
      </dsp:nvSpPr>
      <dsp:spPr>
        <a:xfrm>
          <a:off x="4451984" y="2000320"/>
          <a:ext cx="537299" cy="358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700" kern="1200"/>
            <a:t>nicht Eingeloggt</a:t>
          </a:r>
        </a:p>
      </dsp:txBody>
      <dsp:txXfrm>
        <a:off x="4451984" y="2000320"/>
        <a:ext cx="537299" cy="358199"/>
      </dsp:txXfrm>
    </dsp:sp>
    <dsp:sp modelId="{02BFE754-B542-43BA-9E5C-22D63D51C360}">
      <dsp:nvSpPr>
        <dsp:cNvPr id="0" name=""/>
        <dsp:cNvSpPr/>
      </dsp:nvSpPr>
      <dsp:spPr>
        <a:xfrm>
          <a:off x="3583759" y="2981378"/>
          <a:ext cx="1378251" cy="137825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FECA359-DFFE-4EB4-B2B5-ECB49C729262}">
      <dsp:nvSpPr>
        <dsp:cNvPr id="0" name=""/>
        <dsp:cNvSpPr/>
      </dsp:nvSpPr>
      <dsp:spPr>
        <a:xfrm>
          <a:off x="4451984" y="3490508"/>
          <a:ext cx="537299" cy="358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700" kern="1200"/>
            <a:t>Stories und Saycles lesen</a:t>
          </a:r>
        </a:p>
      </dsp:txBody>
      <dsp:txXfrm>
        <a:off x="4451984" y="3490508"/>
        <a:ext cx="537299" cy="35819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9/layout/CirclePictureHierarchy">
  <dgm:title val=""/>
  <dgm:desc val=""/>
  <dgm:catLst>
    <dgm:cat type="hierarchy" pri="1750"/>
    <dgm:cat type="picture" pri="23000"/>
    <dgm:cat type="pictureconvert" pri="2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5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for="ch" forName="image" refType="h" fact="0.8"/>
              <dgm:constr type="w" for="ch" forName="image" refType="h" refFor="ch" refForName="image"/>
              <dgm:constr type="t" for="ch" forName="image" refType="h" fact="0.1"/>
              <dgm:constr type="l" for="ch" forName="image"/>
              <dgm:constr type="w" for="ch" forName="text" refType="w" fact="0.6"/>
              <dgm:constr type="h" for="ch" forName="text" refType="h" fact="0.8"/>
              <dgm:constr type="t" for="ch" forName="text" refType="w" fact="0.04"/>
              <dgm:constr type="l" for="ch" forName="text" refType="w" fact="0.4"/>
            </dgm:constrLst>
            <dgm:ruleLst/>
            <dgm:layoutNode name="image" styleLbl="node0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  <dgm:layoutNode name="text" styleLbl="revTx">
              <dgm:varLst>
                <dgm:chPref val="3"/>
              </dgm:varLst>
              <dgm:alg type="tx">
                <dgm:param type="parTxLTRAlign" val="l"/>
                <dgm:param type="parTxRTLAlign" val="r"/>
              </dgm:alg>
              <dgm:shape xmlns:r="http://schemas.openxmlformats.org/officeDocument/2006/relationships" type="rect" r:blip="">
                <dgm:adjLst/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image"/>
                    <dgm:param type="dstNode" val="image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h" for="ch" forName="image2" refType="h" fact="0.8"/>
                      <dgm:constr type="w" for="ch" forName="image2" refType="h" refFor="ch" refForName="image2"/>
                      <dgm:constr type="t" for="ch" forName="image2" refType="h" fact="0.1"/>
                      <dgm:constr type="l" for="ch" forName="image2"/>
                      <dgm:constr type="w" for="ch" forName="text2" refType="w" fact="0.6"/>
                      <dgm:constr type="h" for="ch" forName="text2" refType="h" fact="0.8"/>
                      <dgm:constr type="t" for="ch" forName="text2" refType="w" fact="0.04"/>
                      <dgm:constr type="l" for="ch" forName="text2" refType="w" fact="0.4"/>
                    </dgm:constrLst>
                    <dgm:ruleLst/>
                    <dgm:layoutNode name="image2">
                      <dgm:alg type="sp"/>
                      <dgm:shape xmlns:r="http://schemas.openxmlformats.org/officeDocument/2006/relationships" type="ellipse" r:blip="" blipPhldr="1">
                        <dgm:adjLst/>
                      </dgm:shape>
                      <dgm:presOf/>
                      <dgm:constrLst/>
                      <dgm:ruleLst/>
                    </dgm:layoutNode>
                    <dgm:layoutNode name="text2" styleLbl="revTx">
                      <dgm:varLst>
                        <dgm:chPref val="3"/>
                      </dgm:varLst>
                      <dgm:alg type="tx">
                        <dgm:param type="parTxLTRAlign" val="l"/>
                        <dgm:param type="parTxRTLAlign" val="r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image2"/>
                            <dgm:param type="dstNode" val="image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h" for="ch" forName="image3" refType="h" fact="0.8"/>
                              <dgm:constr type="w" for="ch" forName="image3" refType="h" refFor="ch" refForName="image3"/>
                              <dgm:constr type="t" for="ch" forName="image3" refType="h" fact="0.1"/>
                              <dgm:constr type="l" for="ch" forName="image3"/>
                              <dgm:constr type="w" for="ch" forName="text3" refType="w" fact="0.6"/>
                              <dgm:constr type="h" for="ch" forName="text3" refType="h" fact="0.8"/>
                              <dgm:constr type="t" for="ch" forName="text3" refType="w" fact="0.04"/>
                              <dgm:constr type="l" for="ch" forName="text3" refType="w" fact="0.4"/>
                            </dgm:constrLst>
                            <dgm:ruleLst/>
                            <dgm:layoutNode name="image3">
                              <dgm:alg type="sp"/>
                              <dgm:shape xmlns:r="http://schemas.openxmlformats.org/officeDocument/2006/relationships" type="ellipse" r:blip="" blipPhldr="1">
                                <dgm:adjLst/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revTx">
                              <dgm:varLst>
                                <dgm:chPref val="3"/>
                              </dgm:varLst>
                              <dgm:alg type="tx">
                                <dgm:param type="parTxLTRAlign" val="l"/>
                                <dgm:param type="parTxRTLAlign" val="r"/>
                              </dgm:alg>
                              <dgm:shape xmlns:r="http://schemas.openxmlformats.org/officeDocument/2006/relationships" type="rect" r:blip="">
                                <dgm:adjLst/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image3"/>
                                        <dgm:param type="dstNode" val="image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image4"/>
                                        <dgm:param type="dstNode" val="image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h" for="ch" forName="image4" refType="h" fact="0.8"/>
                                      <dgm:constr type="w" for="ch" forName="image4" refType="h" refFor="ch" refForName="image4"/>
                                      <dgm:constr type="t" for="ch" forName="image4" refType="h" fact="0.1"/>
                                      <dgm:constr type="l" for="ch" forName="image4"/>
                                      <dgm:constr type="w" for="ch" forName="text4" refType="w" fact="0.6"/>
                                      <dgm:constr type="h" for="ch" forName="text4" refType="h" fact="0.8"/>
                                      <dgm:constr type="t" for="ch" forName="text4" refType="w" fact="0.04"/>
                                      <dgm:constr type="l" for="ch" forName="text4" refType="w" fact="0.4"/>
                                    </dgm:constrLst>
                                    <dgm:ruleLst/>
                                    <dgm:layoutNode name="image4">
                                      <dgm:alg type="sp"/>
                                      <dgm:shape xmlns:r="http://schemas.openxmlformats.org/officeDocument/2006/relationships" type="ellipse" r:blip="" blipPhldr="1">
                                        <dgm:adjLst/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revTx">
                                      <dgm:varLst>
                                        <dgm:chPref val="3"/>
                                      </dgm:varLst>
                                      <dgm:alg type="tx">
                                        <dgm:param type="parTxLTRAlign" val="l"/>
                                        <dgm:param type="parTxRTLAlign" val="r"/>
                                      </dgm:alg>
                                      <dgm:shape xmlns:r="http://schemas.openxmlformats.org/officeDocument/2006/relationships" type="rect" r:blip="">
                                        <dgm:adjLst/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Larissa">
  <a:themeElements>
    <a:clrScheme name="Benutzerdefiniert 2">
      <a:dk1>
        <a:sysClr val="windowText" lastClr="000000"/>
      </a:dk1>
      <a:lt1>
        <a:sysClr val="window" lastClr="FFFFFF"/>
      </a:lt1>
      <a:dk2>
        <a:srgbClr val="384952"/>
      </a:dk2>
      <a:lt2>
        <a:srgbClr val="B0BEC5"/>
      </a:lt2>
      <a:accent1>
        <a:srgbClr val="B0BEC5"/>
      </a:accent1>
      <a:accent2>
        <a:srgbClr val="ED7D31"/>
      </a:accent2>
      <a:accent3>
        <a:srgbClr val="B0BEC5"/>
      </a:accent3>
      <a:accent4>
        <a:srgbClr val="FFC000"/>
      </a:accent4>
      <a:accent5>
        <a:srgbClr val="4472C4"/>
      </a:accent5>
      <a:accent6>
        <a:srgbClr val="70AD47"/>
      </a:accent6>
      <a:hlink>
        <a:srgbClr val="1E4E79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1D05D25C-B64F-4A95-9FBC-F938938773D1}">
  <we:reference id="wa104099688" version="1.3.0.0" store="de-DE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2-0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91C6D6-C600-4241-92E2-AC2F7AC53A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06</Words>
  <Characters>671</Characters>
  <Application>Microsoft Office Word</Application>
  <DocSecurity>0</DocSecurity>
  <Lines>5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jekt saycle</vt:lpstr>
    </vt:vector>
  </TitlesOfParts>
  <Company>ZHAW Soe winterthur</Company>
  <LinksUpToDate>false</LinksUpToDate>
  <CharactersWithSpaces>7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 saycle</dc:title>
  <dc:subject>Projektdokumentation</dc:subject>
  <dc:creator>Sebastian Brunner</dc:creator>
  <cp:keywords/>
  <dc:description/>
  <cp:lastModifiedBy>Sebastian Brunner</cp:lastModifiedBy>
  <cp:revision>8</cp:revision>
  <dcterms:created xsi:type="dcterms:W3CDTF">2015-12-03T18:56:00Z</dcterms:created>
  <dcterms:modified xsi:type="dcterms:W3CDTF">2015-12-10T18:23:00Z</dcterms:modified>
</cp:coreProperties>
</file>